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2"/>
  </p:notesMasterIdLst>
  <p:sldIdLst>
    <p:sldId id="256" r:id="rId2"/>
    <p:sldId id="619" r:id="rId3"/>
    <p:sldId id="569" r:id="rId4"/>
    <p:sldId id="628" r:id="rId5"/>
    <p:sldId id="629" r:id="rId6"/>
    <p:sldId id="632" r:id="rId7"/>
    <p:sldId id="630" r:id="rId8"/>
    <p:sldId id="631" r:id="rId9"/>
    <p:sldId id="633" r:id="rId10"/>
    <p:sldId id="634" r:id="rId11"/>
    <p:sldId id="635" r:id="rId12"/>
    <p:sldId id="636" r:id="rId13"/>
    <p:sldId id="637" r:id="rId14"/>
    <p:sldId id="638" r:id="rId15"/>
    <p:sldId id="640" r:id="rId16"/>
    <p:sldId id="639" r:id="rId17"/>
    <p:sldId id="641" r:id="rId18"/>
    <p:sldId id="642" r:id="rId19"/>
    <p:sldId id="643" r:id="rId20"/>
    <p:sldId id="644" r:id="rId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FF"/>
    <a:srgbClr val="66FFFF"/>
    <a:srgbClr val="FFFFCC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汇编语言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207780"/>
            <a:ext cx="7921625" cy="463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方式执行环境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和语句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表示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和变量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和段间转移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和段模式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876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，段寄存器中的内容是段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代码段的段值，堆栈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堆栈段的段值，数据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缺省数据段的段值。附加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也可以给出其他数据段的段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当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产生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物理地址时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会自动引用一个段寄存器获得段值，形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起始地址，再加上有效地址（偏移）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878131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7993261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00H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S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段值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最低地址偏移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最低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4]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再取出次低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83568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某个段的段值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现要把段内最低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内容送到两个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通用寄存器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中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2228353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2913325"/>
            <a:ext cx="7993261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0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源数据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80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目标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, AX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目标数据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0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2000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=2000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8        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=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作为循环计数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01856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现要求把位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开始处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数据复制到开始地址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:2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区域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2411760" y="5877272"/>
            <a:ext cx="3091408" cy="864096"/>
          </a:xfrm>
          <a:prstGeom prst="wedgeRectCallout">
            <a:avLst>
              <a:gd name="adj1" fmla="val -29674"/>
              <a:gd name="adj2" fmla="val -68311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实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方式下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  <a:p>
            <a:pPr lvl="0"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B8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都是段值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411571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8747" y="2852936"/>
            <a:ext cx="864133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动引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偏移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ED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偏移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NEX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491880" y="4860190"/>
            <a:ext cx="3240360" cy="786806"/>
          </a:xfrm>
          <a:prstGeom prst="wedgeRoundRectCallout">
            <a:avLst>
              <a:gd name="adj1" fmla="val -38060"/>
              <a:gd name="adj2" fmla="val -8777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何利用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串操作指令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？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01856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现要求把位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开始处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数据复制到开始地址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:2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区域。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388878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918690"/>
              </p:ext>
            </p:extLst>
          </p:nvPr>
        </p:nvGraphicFramePr>
        <p:xfrm>
          <a:off x="755576" y="2924944"/>
          <a:ext cx="6120664" cy="3439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4" imgW="4564888" imgH="2566797" progId="Visio.Drawing.11">
                  <p:embed/>
                </p:oleObj>
              </mc:Choice>
              <mc:Fallback>
                <p:oleObj name="Visio" r:id="rId4" imgW="4564888" imgH="2566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924944"/>
                        <a:ext cx="6120664" cy="3439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601856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现要求把位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开始处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数据复制到开始地址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:2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区域。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79578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2952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与早先处理器的兼容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还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，也就是给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单元有效地址，或者说给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偏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，主要应用于实方式。在实方式下，存储段的长度不超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存储单元的有效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267371" y="4869160"/>
            <a:ext cx="4176837" cy="648072"/>
          </a:xfrm>
          <a:prstGeom prst="wedgeRoundRectCallout">
            <a:avLst>
              <a:gd name="adj1" fmla="val -40071"/>
              <a:gd name="adj2" fmla="val -8466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寻址方式同时有效！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66342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01963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有效地址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有多种表示形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187624" y="4869160"/>
            <a:ext cx="6553100" cy="1656184"/>
          </a:xfrm>
          <a:prstGeom prst="wedgeRoundRectCallout">
            <a:avLst>
              <a:gd name="adj1" fmla="val -33181"/>
              <a:gd name="adj2" fmla="val -72841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址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部分可以是寄存器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X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P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部分可以是寄存器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移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量采用补码形式表示，在计算有效地址时，如位移量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，则被带符号扩展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825223"/>
              </p:ext>
            </p:extLst>
          </p:nvPr>
        </p:nvGraphicFramePr>
        <p:xfrm>
          <a:off x="755576" y="2492896"/>
          <a:ext cx="4680520" cy="180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4" imgW="2441936" imgH="923947" progId="Visio.Drawing.11">
                  <p:embed/>
                </p:oleObj>
              </mc:Choice>
              <mc:Fallback>
                <p:oleObj name="Visio" r:id="rId4" imgW="2441936" imgH="92394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92896"/>
                        <a:ext cx="4680520" cy="1803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355517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963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DI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SI+100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[BX+DI-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+SI+1230H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[BP+8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572000" y="2492896"/>
            <a:ext cx="3024709" cy="648072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或者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6271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561699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[DI-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+DI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+SI+3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572000" y="2492897"/>
            <a:ext cx="3024709" cy="648072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是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45776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下指令中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使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非法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+D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[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CX-3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3348652"/>
            <a:ext cx="3024709" cy="792088"/>
          </a:xfrm>
          <a:prstGeom prst="wedgeRoundRectCallout">
            <a:avLst>
              <a:gd name="adj1" fmla="val -47146"/>
              <a:gd name="adj2" fmla="val -7402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寻址方式非法！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339752" y="4941168"/>
            <a:ext cx="4248472" cy="786806"/>
          </a:xfrm>
          <a:prstGeom prst="wedgeRoundRectCallout">
            <a:avLst>
              <a:gd name="adj1" fmla="val -42968"/>
              <a:gd name="adj2" fmla="val -113042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寻址方式应该如何表示？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55237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实方式执行环境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231543"/>
            <a:ext cx="7921625" cy="248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指令集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783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针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取有效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9" y="2433733"/>
            <a:ext cx="684113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it-IT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, 1234H              ;DI=1234H</a:t>
            </a:r>
          </a:p>
          <a:p>
            <a:pPr>
              <a:lnSpc>
                <a:spcPts val="3000"/>
              </a:lnSpc>
              <a:defRPr/>
            </a:pPr>
            <a:r>
              <a:rPr lang="it-IT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16H                ;BX=0016H</a:t>
            </a:r>
          </a:p>
          <a:p>
            <a:pPr>
              <a:lnSpc>
                <a:spcPts val="3000"/>
              </a:lnSpc>
              <a:defRPr/>
            </a:pPr>
            <a:r>
              <a:rPr lang="it-IT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it-IT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it-IT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[DI+BX+5]          </a:t>
            </a: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=124FH</a:t>
            </a:r>
          </a:p>
          <a:p>
            <a:pPr>
              <a:lnSpc>
                <a:spcPts val="3000"/>
              </a:lnSpc>
              <a:defRPr/>
            </a:pPr>
            <a:r>
              <a:rPr lang="it-IT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it-IT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it-IT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BX+DI-2]         </a:t>
            </a: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00001248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21803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指令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51635"/>
            <a:ext cx="7921625" cy="465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以及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代码段的段值，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数据段的段值，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堆栈段的段值。</a:t>
            </a: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下指令指针寄存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只有低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P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作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下堆栈指针寄存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只有低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作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指令集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4350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算术运算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运算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移位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字节设置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他指令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指令集</a:t>
            </a:r>
          </a:p>
        </p:txBody>
      </p:sp>
    </p:spTree>
    <p:extLst>
      <p:ext uri="{BB962C8B-B14F-4D97-AF65-F5344CB8AC3E}">
        <p14:creationId xmlns:p14="http://schemas.microsoft.com/office/powerpoint/2010/main" val="3384623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储器分段条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物理地址空间规模达到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G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可访问的物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空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有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M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H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- FFFFFH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每个逻辑段必须满足如下两个条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逻辑段的起始地址必须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倍数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逻辑段的最大长度为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，既可以相连，也可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叠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39752" y="5517232"/>
            <a:ext cx="6336704" cy="864095"/>
          </a:xfrm>
          <a:prstGeom prst="wedgeRoundRectCallout">
            <a:avLst>
              <a:gd name="adj1" fmla="val 7033"/>
              <a:gd name="adj2" fmla="val -11713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初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l 808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个条件是为了方便地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中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地址。</a:t>
            </a:r>
          </a:p>
        </p:txBody>
      </p:sp>
    </p:spTree>
    <p:extLst>
      <p:ext uri="{BB962C8B-B14F-4D97-AF65-F5344CB8AC3E}">
        <p14:creationId xmlns:p14="http://schemas.microsoft.com/office/powerpoint/2010/main" val="3679374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物理地址计算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556792"/>
            <a:ext cx="7921625" cy="51071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，由于段的起始地址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，因此段起始地址有如下形式：</a:t>
            </a:r>
          </a:p>
          <a:p>
            <a:pPr>
              <a:lnSpc>
                <a:spcPts val="3600"/>
              </a:lnSpc>
              <a:spcBef>
                <a:spcPts val="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bbbbbbbbbbbbbbb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采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六进制可表示成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起始地址，可压缩表示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式。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起始地址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地址与段值的关系如下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×16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物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、段值和偏移之间有如下关系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物理地址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×16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＋ 偏移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629708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物理地址计算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732801"/>
              </p:ext>
            </p:extLst>
          </p:nvPr>
        </p:nvGraphicFramePr>
        <p:xfrm>
          <a:off x="1589856" y="1916832"/>
          <a:ext cx="5964288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4" imgW="3736848" imgH="2026920" progId="Visio.Drawing.11">
                  <p:embed/>
                </p:oleObj>
              </mc:Choice>
              <mc:Fallback>
                <p:oleObj name="Visio" r:id="rId4" imgW="3736848" imgH="2026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856" y="1916832"/>
                        <a:ext cx="5964288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611188" y="5445224"/>
            <a:ext cx="6336704" cy="1224136"/>
          </a:xfrm>
          <a:prstGeom prst="wedgeRoundRectCallout">
            <a:avLst>
              <a:gd name="adj1" fmla="val 22731"/>
              <a:gd name="adj2" fmla="val -6955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段的条件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逻辑段的起始地址必须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倍数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，逻辑段的最大长度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4K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3491880" y="1268760"/>
            <a:ext cx="4896544" cy="546476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段起始地址的高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X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称为段值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057380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地址计算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9" y="3031518"/>
            <a:ext cx="6624364" cy="1477328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:3456                15796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:34A8                157E8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0:0000          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00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91880" y="4869160"/>
            <a:ext cx="2448272" cy="720080"/>
          </a:xfrm>
          <a:prstGeom prst="wedgeRectCallout">
            <a:avLst>
              <a:gd name="adj1" fmla="val -31817"/>
              <a:gd name="adj2" fmla="val -8441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十六进制表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11188" y="1772816"/>
            <a:ext cx="6696744" cy="864096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一些存储单元的逻辑地址和对应的物理地址如下所列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左边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是逻辑地址，右边是对应的物理地址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3899996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地址计算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段可以重叠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物理地址可对应多个逻辑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355272"/>
              </p:ext>
            </p:extLst>
          </p:nvPr>
        </p:nvGraphicFramePr>
        <p:xfrm>
          <a:off x="2123728" y="3284984"/>
          <a:ext cx="5767069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4" imgW="3647440" imgH="1773555" progId="Visio.Drawing.11">
                  <p:embed/>
                </p:oleObj>
              </mc:Choice>
              <mc:Fallback>
                <p:oleObj name="Visio" r:id="rId4" imgW="3647440" imgH="17735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284984"/>
                        <a:ext cx="5767069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628361" y="2204864"/>
            <a:ext cx="4464868" cy="864096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002:2325 = 12345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233:0015 = 12345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5868144" y="2204864"/>
            <a:ext cx="2448272" cy="720080"/>
          </a:xfrm>
          <a:prstGeom prst="wedgeRectCallout">
            <a:avLst>
              <a:gd name="adj1" fmla="val -32347"/>
              <a:gd name="adj2" fmla="val 9480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十六进制表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31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534</TotalTime>
  <Words>1439</Words>
  <Application>Microsoft Office PowerPoint</Application>
  <PresentationFormat>全屏显示(4:3)</PresentationFormat>
  <Paragraphs>170</Paragraphs>
  <Slides>20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Profile</vt:lpstr>
      <vt:lpstr>Visio</vt:lpstr>
      <vt:lpstr>第6章  汇编语言</vt:lpstr>
      <vt:lpstr>6.1  实方式执行环境</vt:lpstr>
      <vt:lpstr>6.1.1  寄存器和指令集</vt:lpstr>
      <vt:lpstr>6.1.1  寄存器和指令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3  16位存储器寻址方式</vt:lpstr>
      <vt:lpstr>6.1.3  16位存储器寻址方式</vt:lpstr>
      <vt:lpstr>6.1.3  16位存储器寻址方式</vt:lpstr>
      <vt:lpstr>6.1.3  16位存储器寻址方式</vt:lpstr>
      <vt:lpstr>6.1.3  16位存储器寻址方式</vt:lpstr>
      <vt:lpstr>6.1.3  16位存储器寻址方式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068</cp:revision>
  <dcterms:created xsi:type="dcterms:W3CDTF">2008-02-14T05:21:14Z</dcterms:created>
  <dcterms:modified xsi:type="dcterms:W3CDTF">2017-06-19T06:42:54Z</dcterms:modified>
</cp:coreProperties>
</file>